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50381E" w14:textId="77777777" w:rsidR="002E5712" w:rsidRDefault="002E5712" w:rsidP="002E5712">
      <w:pPr>
        <w:jc w:val="center"/>
        <w:rPr>
          <w:b/>
        </w:rPr>
      </w:pPr>
      <w:r w:rsidRPr="00F659BC">
        <w:rPr>
          <w:rFonts w:hint="eastAsia"/>
          <w:b/>
        </w:rPr>
        <w:t>EE2</w:t>
      </w:r>
      <w:r>
        <w:rPr>
          <w:b/>
        </w:rPr>
        <w:t>41</w:t>
      </w:r>
      <w:r w:rsidRPr="00F659BC">
        <w:rPr>
          <w:rFonts w:hint="eastAsia"/>
          <w:b/>
        </w:rPr>
        <w:t xml:space="preserve">0 Data Structure </w:t>
      </w:r>
      <w:r>
        <w:rPr>
          <w:b/>
        </w:rPr>
        <w:t xml:space="preserve">Coding </w:t>
      </w:r>
      <w:r w:rsidRPr="00F659BC">
        <w:rPr>
          <w:rFonts w:hint="eastAsia"/>
          <w:b/>
        </w:rPr>
        <w:t>H</w:t>
      </w:r>
      <w:r>
        <w:rPr>
          <w:b/>
        </w:rPr>
        <w:t>W</w:t>
      </w:r>
      <w:r w:rsidRPr="00F659BC">
        <w:rPr>
          <w:rFonts w:hint="eastAsia"/>
          <w:b/>
        </w:rPr>
        <w:t xml:space="preserve"> #1 (Chapter 1</w:t>
      </w:r>
      <w:r>
        <w:rPr>
          <w:b/>
        </w:rPr>
        <w:t>~4</w:t>
      </w:r>
      <w:r w:rsidRPr="00F659BC">
        <w:rPr>
          <w:rFonts w:hint="eastAsia"/>
          <w:b/>
        </w:rPr>
        <w:t xml:space="preserve"> of textbook)</w:t>
      </w:r>
    </w:p>
    <w:p w14:paraId="19EFFCF8" w14:textId="0285B623" w:rsidR="00D74875" w:rsidRPr="00F659BC" w:rsidRDefault="002E5712" w:rsidP="002E5712">
      <w:pPr>
        <w:jc w:val="right"/>
        <w:rPr>
          <w:b/>
        </w:rPr>
      </w:pPr>
      <w:r>
        <w:rPr>
          <w:b/>
        </w:rPr>
        <w:t>110061212</w:t>
      </w:r>
      <w:r>
        <w:rPr>
          <w:rFonts w:hint="eastAsia"/>
          <w:b/>
        </w:rPr>
        <w:t>郭郁翔</w:t>
      </w:r>
    </w:p>
    <w:p w14:paraId="26C8836C" w14:textId="77777777" w:rsidR="004C3F7C" w:rsidRDefault="004C3F7C" w:rsidP="004C3F7C">
      <w:r>
        <w:t>You should submit:</w:t>
      </w:r>
    </w:p>
    <w:p w14:paraId="75668B17" w14:textId="77777777" w:rsidR="004C3F7C" w:rsidRPr="00C00859" w:rsidRDefault="004C3F7C" w:rsidP="004C3F7C">
      <w:r w:rsidRPr="00C00859">
        <w:t xml:space="preserve">(a) All your source codes </w:t>
      </w:r>
      <w:r>
        <w:t>(</w:t>
      </w:r>
      <w:r w:rsidRPr="00C00859">
        <w:t>C++ file).</w:t>
      </w:r>
    </w:p>
    <w:p w14:paraId="79F2EEC8" w14:textId="77777777" w:rsidR="007B6E0C" w:rsidRDefault="004C3F7C" w:rsidP="004C3F7C">
      <w:r w:rsidRPr="00C00859">
        <w:t>(b) Show the execution trace of your program</w:t>
      </w:r>
      <w:r>
        <w:t xml:space="preserve">, i.e., write a client </w:t>
      </w:r>
      <w:proofErr w:type="gramStart"/>
      <w:r>
        <w:t>main(</w:t>
      </w:r>
      <w:proofErr w:type="gramEnd"/>
      <w:r>
        <w:t xml:space="preserve">) to demonstrate all functions you designed using example data. </w:t>
      </w:r>
    </w:p>
    <w:p w14:paraId="77BF718E" w14:textId="77777777" w:rsidR="004C3F7C" w:rsidRDefault="004C3F7C" w:rsidP="004C3F7C"/>
    <w:p w14:paraId="06743B04" w14:textId="77777777" w:rsidR="004C3F7C" w:rsidRDefault="004C3F7C" w:rsidP="004C3F7C">
      <w:r>
        <w:rPr>
          <w:color w:val="0000CC"/>
        </w:rPr>
        <w:t>Linked Lists</w:t>
      </w:r>
      <w:r w:rsidRPr="00C01F2E">
        <w:rPr>
          <w:color w:val="0000CC"/>
        </w:rPr>
        <w:t>:</w:t>
      </w:r>
      <w:r>
        <w:rPr>
          <w:color w:val="0000CC"/>
        </w:rPr>
        <w:t xml:space="preserve"> </w:t>
      </w:r>
      <w:r w:rsidRPr="00F659BC">
        <w:rPr>
          <w:rFonts w:hint="eastAsia"/>
          <w:b/>
        </w:rPr>
        <w:t>due date</w:t>
      </w:r>
      <w:r>
        <w:rPr>
          <w:b/>
        </w:rPr>
        <w:t>:</w:t>
      </w:r>
      <w:r w:rsidRPr="00F659BC">
        <w:rPr>
          <w:rFonts w:hint="eastAsia"/>
          <w:b/>
        </w:rPr>
        <w:t xml:space="preserve"> </w:t>
      </w:r>
      <w:r>
        <w:rPr>
          <w:b/>
        </w:rPr>
        <w:t>23:59, 5</w:t>
      </w:r>
      <w:r w:rsidRPr="00F659BC">
        <w:rPr>
          <w:rFonts w:hint="eastAsia"/>
          <w:b/>
        </w:rPr>
        <w:t>/</w:t>
      </w:r>
      <w:r w:rsidR="00C545E1">
        <w:rPr>
          <w:b/>
        </w:rPr>
        <w:t>14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3 (Sun.)</w:t>
      </w:r>
    </w:p>
    <w:p w14:paraId="3408C79E" w14:textId="77777777" w:rsidR="00EC4E84" w:rsidRDefault="00EC4E84" w:rsidP="00EC4E84">
      <w:pPr>
        <w:pStyle w:val="a8"/>
        <w:numPr>
          <w:ilvl w:val="0"/>
          <w:numId w:val="2"/>
        </w:numPr>
        <w:ind w:leftChars="0"/>
      </w:pPr>
      <w:r>
        <w:rPr>
          <w:rFonts w:hint="eastAsia"/>
        </w:rPr>
        <w:t>(</w:t>
      </w:r>
      <w:r w:rsidR="00691E62">
        <w:t>3</w:t>
      </w:r>
      <w:r>
        <w:rPr>
          <w:rFonts w:hint="eastAsia"/>
        </w:rPr>
        <w:t>0%)</w:t>
      </w:r>
    </w:p>
    <w:p w14:paraId="4FDED6F5" w14:textId="77777777" w:rsidR="00EC4E84" w:rsidRDefault="00EC4E84" w:rsidP="00EC4E84">
      <w:r>
        <w:t xml:space="preserve">Given a </w:t>
      </w:r>
      <w:r w:rsidRPr="00EC4E84">
        <w:rPr>
          <w:b/>
        </w:rPr>
        <w:t>circular linked list L</w:t>
      </w:r>
      <w:r>
        <w:t xml:space="preserve"> instantiated by </w:t>
      </w:r>
      <w:r w:rsidRPr="00EC4E84">
        <w:rPr>
          <w:b/>
        </w:rPr>
        <w:t>class</w:t>
      </w:r>
      <w:r>
        <w:t xml:space="preserve"> </w:t>
      </w:r>
      <w:proofErr w:type="spellStart"/>
      <w:r>
        <w:t>CircularList</w:t>
      </w:r>
      <w:proofErr w:type="spellEnd"/>
      <w:r>
        <w:t xml:space="preserve"> containing a private data member, </w:t>
      </w:r>
      <w:r w:rsidRPr="00EC4E84">
        <w:rPr>
          <w:b/>
        </w:rPr>
        <w:t>first</w:t>
      </w:r>
      <w:r>
        <w:t xml:space="preserve"> pointing to the first node in the circular list as shown in Figure 4.14. </w:t>
      </w:r>
    </w:p>
    <w:p w14:paraId="32E957B0" w14:textId="77777777" w:rsidR="00EC4E84" w:rsidRDefault="00EC4E84" w:rsidP="00EC4E84">
      <w:pPr>
        <w:pStyle w:val="a8"/>
        <w:ind w:leftChars="0" w:left="360"/>
        <w:jc w:val="center"/>
      </w:pPr>
      <w:r w:rsidRPr="00221B7D">
        <w:object w:dxaOrig="4576" w:dyaOrig="1087" w14:anchorId="17B223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pt;height:54pt" o:ole="">
            <v:imagedata r:id="rId7" o:title=""/>
          </v:shape>
          <o:OLEObject Type="Embed" ProgID="Visio.Drawing.11" ShapeID="_x0000_i1025" DrawAspect="Content" ObjectID="_1745977382" r:id="rId8"/>
        </w:object>
      </w:r>
    </w:p>
    <w:p w14:paraId="3CD5B6E1" w14:textId="77777777" w:rsidR="00EC4E84" w:rsidRDefault="00EC4E84" w:rsidP="00EC4E84">
      <w:pPr>
        <w:pStyle w:val="a8"/>
        <w:ind w:leftChars="0" w:left="360"/>
        <w:jc w:val="center"/>
      </w:pPr>
      <w:r>
        <w:t>Fig. 4.14 A circular linked list</w:t>
      </w:r>
    </w:p>
    <w:p w14:paraId="6DD5BB90" w14:textId="77777777" w:rsidR="00EC4E84" w:rsidRDefault="00EC4E84" w:rsidP="00EC4E84">
      <w:pPr>
        <w:pStyle w:val="a8"/>
        <w:ind w:leftChars="0" w:left="0"/>
      </w:pPr>
      <w:r>
        <w:rPr>
          <w:b/>
        </w:rPr>
        <w:t>Write</w:t>
      </w:r>
      <w:r w:rsidRPr="009928C3">
        <w:rPr>
          <w:color w:val="FF0000"/>
        </w:rPr>
        <w:t xml:space="preserve"> C++ code</w:t>
      </w:r>
      <w:r>
        <w:rPr>
          <w:color w:val="FF0000"/>
        </w:rPr>
        <w:t>s</w:t>
      </w:r>
      <w:r w:rsidRPr="009928C3">
        <w:rPr>
          <w:color w:val="FF0000"/>
        </w:rPr>
        <w:t xml:space="preserve"> </w:t>
      </w:r>
      <w:r>
        <w:t>to</w:t>
      </w:r>
    </w:p>
    <w:p w14:paraId="3B897DBF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 xml:space="preserve">count the number of nodes in the circular list. </w:t>
      </w:r>
    </w:p>
    <w:p w14:paraId="24A9DABC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insert a new node at the front of the list</w:t>
      </w:r>
      <w:r w:rsidR="00672630">
        <w:t xml:space="preserve"> </w:t>
      </w:r>
      <w:proofErr w:type="spellStart"/>
      <w:proofErr w:type="gramStart"/>
      <w:r w:rsidR="00672630">
        <w:t>InsertFront</w:t>
      </w:r>
      <w:proofErr w:type="spellEnd"/>
      <w:r w:rsidR="00672630">
        <w:t>(</w:t>
      </w:r>
      <w:proofErr w:type="gramEnd"/>
      <w:r w:rsidR="00672630">
        <w:t>)</w:t>
      </w:r>
      <w:r>
        <w:t xml:space="preserve">. </w:t>
      </w:r>
    </w:p>
    <w:p w14:paraId="233929AD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insert a new node at the back (right after the last node) of the list</w:t>
      </w:r>
      <w:r w:rsidR="00672630">
        <w:t xml:space="preserve"> </w:t>
      </w:r>
      <w:proofErr w:type="spellStart"/>
      <w:proofErr w:type="gramStart"/>
      <w:r w:rsidR="00672630">
        <w:t>InsertBack</w:t>
      </w:r>
      <w:proofErr w:type="spellEnd"/>
      <w:r w:rsidR="00672630">
        <w:t>(</w:t>
      </w:r>
      <w:proofErr w:type="gramEnd"/>
      <w:r w:rsidR="00672630">
        <w:t>)</w:t>
      </w:r>
      <w:r>
        <w:t xml:space="preserve">. </w:t>
      </w:r>
    </w:p>
    <w:p w14:paraId="6300A158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delete the first node of the list</w:t>
      </w:r>
      <w:r w:rsidR="00672630">
        <w:t xml:space="preserve"> </w:t>
      </w:r>
      <w:proofErr w:type="spellStart"/>
      <w:proofErr w:type="gramStart"/>
      <w:r w:rsidR="00672630">
        <w:t>DeleteFirst</w:t>
      </w:r>
      <w:proofErr w:type="spellEnd"/>
      <w:r w:rsidR="00672630">
        <w:t>(</w:t>
      </w:r>
      <w:proofErr w:type="gramEnd"/>
      <w:r w:rsidR="00672630">
        <w:t>)</w:t>
      </w:r>
      <w:r>
        <w:t xml:space="preserve">. </w:t>
      </w:r>
    </w:p>
    <w:p w14:paraId="2A3AA275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delete the last node of the list</w:t>
      </w:r>
      <w:r w:rsidR="00672630">
        <w:t xml:space="preserve"> </w:t>
      </w:r>
      <w:proofErr w:type="spellStart"/>
      <w:proofErr w:type="gramStart"/>
      <w:r w:rsidR="00672630">
        <w:t>DeleteBack</w:t>
      </w:r>
      <w:proofErr w:type="spellEnd"/>
      <w:r w:rsidR="00672630">
        <w:t>(</w:t>
      </w:r>
      <w:proofErr w:type="gramEnd"/>
      <w:r w:rsidR="00672630">
        <w:t>)</w:t>
      </w:r>
      <w:r>
        <w:t xml:space="preserve">. </w:t>
      </w:r>
    </w:p>
    <w:p w14:paraId="26773527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the list beginning with node first (i.e., the first, 3</w:t>
      </w:r>
      <w:r w:rsidRPr="00B6753A">
        <w:rPr>
          <w:vertAlign w:val="superscript"/>
        </w:rPr>
        <w:t>rd</w:t>
      </w:r>
      <w:r>
        <w:t>, 5</w:t>
      </w:r>
      <w:proofErr w:type="gramStart"/>
      <w:r w:rsidRPr="00B6753A">
        <w:rPr>
          <w:vertAlign w:val="superscript"/>
        </w:rPr>
        <w:t>th</w:t>
      </w:r>
      <w:r>
        <w:t>,…</w:t>
      </w:r>
      <w:proofErr w:type="gramEnd"/>
      <w:r>
        <w:t>nodes of L are deleted).</w:t>
      </w:r>
    </w:p>
    <w:p w14:paraId="463EDA0E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proofErr w:type="spellStart"/>
      <w:r w:rsidRPr="00B6753A">
        <w:rPr>
          <w:b/>
          <w:color w:val="0000CC"/>
        </w:rPr>
        <w:t>deconcatenate</w:t>
      </w:r>
      <w:proofErr w:type="spellEnd"/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>) a linked circular list L into two circular lists. Assume the node denoted by the pointer variable split is to be the first node in the second circular list.</w:t>
      </w:r>
    </w:p>
    <w:p w14:paraId="74403076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ircular lists: L</w:t>
      </w:r>
      <w:r w:rsidRPr="00527056">
        <w:rPr>
          <w:vertAlign w:val="subscript"/>
        </w:rPr>
        <w:t>1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x</w:t>
      </w:r>
      <w:proofErr w:type="gramEnd"/>
      <w:r w:rsidRPr="00527056">
        <w:rPr>
          <w:vertAlign w:val="subscript"/>
        </w:rPr>
        <w:t>2</w:t>
      </w:r>
      <w:r>
        <w:t>,..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</w:t>
      </w:r>
      <w:proofErr w:type="spellStart"/>
      <w:r>
        <w:t>y</w:t>
      </w:r>
      <w:r w:rsidRPr="00527056">
        <w:rPr>
          <w:vertAlign w:val="subscript"/>
        </w:rPr>
        <w:t>m</w:t>
      </w:r>
      <w:proofErr w:type="spellEnd"/>
      <w:r>
        <w:t>), respectively. Implement a member f</w:t>
      </w:r>
      <w:r w:rsidRPr="009A4C12">
        <w:t>unction</w:t>
      </w:r>
      <w:r>
        <w:t xml:space="preserve"> that can </w:t>
      </w: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y</w:t>
      </w:r>
      <w:proofErr w:type="gramEnd"/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>) if n&lt;m.</w:t>
      </w:r>
    </w:p>
    <w:p w14:paraId="5D9015DA" w14:textId="77777777" w:rsidR="00EC4E84" w:rsidRDefault="00691E62" w:rsidP="00EC4E84">
      <w:pPr>
        <w:pStyle w:val="a8"/>
        <w:numPr>
          <w:ilvl w:val="0"/>
          <w:numId w:val="10"/>
        </w:numPr>
        <w:ind w:leftChars="0" w:left="360"/>
      </w:pPr>
      <w:r>
        <w:rPr>
          <w:rFonts w:hint="eastAsia"/>
        </w:rPr>
        <w:t>(</w:t>
      </w:r>
      <w:r>
        <w:t>15</w:t>
      </w:r>
      <w:r>
        <w:rPr>
          <w:rFonts w:hint="eastAsia"/>
        </w:rPr>
        <w:t>%)</w:t>
      </w:r>
      <w:r>
        <w:t xml:space="preserve"> </w:t>
      </w:r>
      <w:r w:rsidR="00EC4E84">
        <w:t>Repeat (a) – (h) above if the circular list is modified as shown in Figure 4.16 below by introducing a dummy node, header.</w:t>
      </w:r>
    </w:p>
    <w:p w14:paraId="367EB5E0" w14:textId="3B02F8EB" w:rsidR="00EA245D" w:rsidRDefault="00EA245D" w:rsidP="00EC4E84">
      <w:pPr>
        <w:pStyle w:val="a8"/>
        <w:ind w:leftChars="0" w:left="0"/>
        <w:jc w:val="center"/>
      </w:pPr>
      <w:r w:rsidRPr="00221B7D">
        <w:object w:dxaOrig="11720" w:dyaOrig="4244" w14:anchorId="28109BC4">
          <v:shape id="_x0000_i1026" type="#_x0000_t75" style="width:267pt;height:97pt" o:ole="">
            <v:imagedata r:id="rId9" o:title=""/>
          </v:shape>
          <o:OLEObject Type="Embed" ProgID="Visio.Drawing.11" ShapeID="_x0000_i1026" DrawAspect="Content" ObjectID="_1745977383" r:id="rId10"/>
        </w:object>
      </w:r>
    </w:p>
    <w:p w14:paraId="7BA3371D" w14:textId="435888A3" w:rsidR="00EC4E84" w:rsidRDefault="00EC4E84" w:rsidP="00EC4E84">
      <w:pPr>
        <w:pStyle w:val="a8"/>
        <w:ind w:leftChars="0" w:left="0"/>
        <w:jc w:val="center"/>
      </w:pPr>
      <w:r>
        <w:t>Figure 4.16 Circular list with a header node</w:t>
      </w:r>
    </w:p>
    <w:p w14:paraId="206F5E2A" w14:textId="3192AF2D" w:rsidR="00EC4E84" w:rsidRDefault="00EC4E84" w:rsidP="00EC4E84">
      <w:r>
        <w:t>Write a client program (</w:t>
      </w:r>
      <w:proofErr w:type="gramStart"/>
      <w:r>
        <w:t>main(</w:t>
      </w:r>
      <w:proofErr w:type="gramEnd"/>
      <w:r>
        <w:t xml:space="preserve">)) to </w:t>
      </w:r>
      <w:r w:rsidRPr="00C00859">
        <w:rPr>
          <w:b/>
        </w:rPr>
        <w:t>demonstrate</w:t>
      </w:r>
      <w:r>
        <w:t xml:space="preserve"> those functions you developed.</w:t>
      </w:r>
    </w:p>
    <w:p w14:paraId="0864AEDE" w14:textId="5BBBB236" w:rsidR="002E5712" w:rsidRDefault="002E5712" w:rsidP="00EC4E84">
      <w:r>
        <w:rPr>
          <w:rFonts w:hint="eastAsia"/>
        </w:rPr>
        <w:t>Te</w:t>
      </w:r>
      <w:r>
        <w:t>st a-h</w:t>
      </w:r>
    </w:p>
    <w:p w14:paraId="61D6DDAC" w14:textId="460B10DC" w:rsidR="002E5712" w:rsidRDefault="002E5712" w:rsidP="00EA245D">
      <w:pPr>
        <w:jc w:val="center"/>
      </w:pPr>
      <w:r>
        <w:rPr>
          <w:rFonts w:hint="eastAsia"/>
          <w:noProof/>
        </w:rPr>
        <w:drawing>
          <wp:inline distT="0" distB="0" distL="0" distR="0" wp14:anchorId="3F61D601" wp14:editId="5759AFD0">
            <wp:extent cx="5274310" cy="3088640"/>
            <wp:effectExtent l="0" t="0" r="254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圖片 1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F9796" w14:textId="5ABA5828" w:rsidR="002E5712" w:rsidRDefault="002E5712" w:rsidP="002E5712">
      <w:r>
        <w:rPr>
          <w:rFonts w:hint="eastAsia"/>
        </w:rPr>
        <w:t>T</w:t>
      </w:r>
      <w:r>
        <w:t>est i</w:t>
      </w:r>
    </w:p>
    <w:p w14:paraId="71DA41D9" w14:textId="7C141952" w:rsidR="002E5712" w:rsidRDefault="002E5712" w:rsidP="002E5712">
      <w:r>
        <w:rPr>
          <w:rFonts w:hint="eastAsia"/>
          <w:noProof/>
        </w:rPr>
        <w:drawing>
          <wp:inline distT="0" distB="0" distL="0" distR="0" wp14:anchorId="39FD292E" wp14:editId="19A63285">
            <wp:extent cx="5274310" cy="3216910"/>
            <wp:effectExtent l="0" t="0" r="2540" b="254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圖片 2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7C2FBF" w14:textId="77777777" w:rsidR="00EC4E84" w:rsidRDefault="00EC4E84" w:rsidP="00EC4E84">
      <w:pPr>
        <w:pStyle w:val="a8"/>
        <w:numPr>
          <w:ilvl w:val="0"/>
          <w:numId w:val="2"/>
        </w:numPr>
        <w:ind w:leftChars="0"/>
      </w:pPr>
      <w:r>
        <w:rPr>
          <w:rFonts w:hint="eastAsia"/>
        </w:rPr>
        <w:lastRenderedPageBreak/>
        <w:t>(</w:t>
      </w:r>
      <w:r w:rsidR="00691E62">
        <w:t>3</w:t>
      </w:r>
      <w:r>
        <w:rPr>
          <w:rFonts w:hint="eastAsia"/>
        </w:rPr>
        <w:t>0%)</w:t>
      </w:r>
    </w:p>
    <w:p w14:paraId="16409EF6" w14:textId="77777777" w:rsidR="00EC4E84" w:rsidRDefault="00EC4E84" w:rsidP="00EC4E84">
      <w:r>
        <w:t xml:space="preserve">The class List&lt;T&gt; is shown below: </w:t>
      </w:r>
    </w:p>
    <w:p w14:paraId="481EFE7C" w14:textId="77777777" w:rsidR="00EC4E84" w:rsidRDefault="00EC4E84" w:rsidP="00EC4E84">
      <w:pPr>
        <w:pStyle w:val="a8"/>
        <w:ind w:leftChars="0" w:left="360"/>
      </w:pPr>
      <w:r>
        <w:t>template &lt;class T&gt; class List;</w:t>
      </w:r>
    </w:p>
    <w:p w14:paraId="6815C0F2" w14:textId="77777777" w:rsidR="00EC4E84" w:rsidRDefault="00EC4E84" w:rsidP="00EC4E84">
      <w:pPr>
        <w:pStyle w:val="a8"/>
        <w:ind w:leftChars="0" w:left="360"/>
      </w:pPr>
      <w:r>
        <w:t>template &lt;class T&gt;</w:t>
      </w:r>
    </w:p>
    <w:p w14:paraId="25980551" w14:textId="77777777" w:rsidR="00EC4E84" w:rsidRDefault="00EC4E84" w:rsidP="00EC4E84">
      <w:pPr>
        <w:pStyle w:val="a8"/>
        <w:ind w:leftChars="0" w:left="360"/>
      </w:pPr>
      <w:r>
        <w:t xml:space="preserve">class </w:t>
      </w:r>
      <w:proofErr w:type="gramStart"/>
      <w:r>
        <w:t>Node{</w:t>
      </w:r>
      <w:proofErr w:type="gramEnd"/>
    </w:p>
    <w:p w14:paraId="5410C280" w14:textId="77777777" w:rsidR="00EC4E84" w:rsidRDefault="00EC4E84" w:rsidP="00EC4E84">
      <w:pPr>
        <w:pStyle w:val="a8"/>
        <w:ind w:leftChars="0" w:left="360"/>
      </w:pPr>
      <w:r>
        <w:t>friend class List&lt;T&gt;;</w:t>
      </w:r>
    </w:p>
    <w:p w14:paraId="22028CAE" w14:textId="77777777" w:rsidR="00EC4E84" w:rsidRDefault="00EC4E84" w:rsidP="00EC4E84">
      <w:pPr>
        <w:pStyle w:val="a8"/>
        <w:ind w:leftChars="0" w:left="360"/>
      </w:pPr>
      <w:r>
        <w:t>private:  T data;</w:t>
      </w:r>
    </w:p>
    <w:p w14:paraId="56DBC36E" w14:textId="77777777" w:rsidR="00EC4E84" w:rsidRDefault="00EC4E84" w:rsidP="00EC4E84">
      <w:pPr>
        <w:pStyle w:val="a8"/>
        <w:ind w:leftChars="0" w:left="360"/>
      </w:pPr>
      <w:r>
        <w:t xml:space="preserve">        Node* link;</w:t>
      </w:r>
    </w:p>
    <w:p w14:paraId="47E53318" w14:textId="77777777" w:rsidR="00EC4E84" w:rsidRDefault="00EC4E84" w:rsidP="00EC4E84">
      <w:pPr>
        <w:pStyle w:val="a8"/>
        <w:ind w:leftChars="0" w:left="360"/>
      </w:pPr>
      <w:r>
        <w:t>};</w:t>
      </w:r>
    </w:p>
    <w:p w14:paraId="3EE5FB48" w14:textId="77777777" w:rsidR="00EC4E84" w:rsidRDefault="00EC4E84" w:rsidP="00EC4E84">
      <w:pPr>
        <w:pStyle w:val="a8"/>
        <w:ind w:leftChars="0" w:left="360"/>
      </w:pPr>
      <w:r>
        <w:t>template &lt;class T&gt;</w:t>
      </w:r>
    </w:p>
    <w:p w14:paraId="17E5D1A6" w14:textId="77777777" w:rsidR="00EC4E84" w:rsidRDefault="00EC4E84" w:rsidP="00EC4E84">
      <w:pPr>
        <w:pStyle w:val="a8"/>
        <w:ind w:leftChars="0" w:left="360"/>
      </w:pPr>
      <w:r>
        <w:t xml:space="preserve">class </w:t>
      </w:r>
      <w:proofErr w:type="gramStart"/>
      <w:r>
        <w:t>List{</w:t>
      </w:r>
      <w:proofErr w:type="gramEnd"/>
    </w:p>
    <w:p w14:paraId="66A894A2" w14:textId="77777777" w:rsidR="00EC4E84" w:rsidRDefault="00EC4E84" w:rsidP="00EC4E84">
      <w:pPr>
        <w:pStyle w:val="a8"/>
        <w:ind w:leftChars="0" w:left="360"/>
      </w:pPr>
      <w:r>
        <w:t xml:space="preserve">public: </w:t>
      </w:r>
    </w:p>
    <w:p w14:paraId="6C5B080E" w14:textId="77777777" w:rsidR="00EC4E84" w:rsidRDefault="00EC4E84" w:rsidP="00EC4E84">
      <w:pPr>
        <w:pStyle w:val="a8"/>
        <w:ind w:leftChars="0" w:left="360"/>
      </w:pPr>
      <w:r>
        <w:t xml:space="preserve">    </w:t>
      </w:r>
      <w:proofErr w:type="gramStart"/>
      <w:r>
        <w:t>List(</w:t>
      </w:r>
      <w:proofErr w:type="gramEnd"/>
      <w:r>
        <w:t>){first = 0;}</w:t>
      </w:r>
    </w:p>
    <w:p w14:paraId="7B50EEED" w14:textId="77777777" w:rsidR="00EC4E84" w:rsidRDefault="00EC4E84" w:rsidP="00EC4E84">
      <w:pPr>
        <w:pStyle w:val="a8"/>
        <w:ind w:leftChars="0" w:left="360"/>
      </w:pPr>
      <w:r>
        <w:t xml:space="preserve">    void </w:t>
      </w:r>
      <w:proofErr w:type="spellStart"/>
      <w:proofErr w:type="gramStart"/>
      <w:r>
        <w:t>InsertBack</w:t>
      </w:r>
      <w:proofErr w:type="spellEnd"/>
      <w:r>
        <w:t>(</w:t>
      </w:r>
      <w:proofErr w:type="gramEnd"/>
      <w:r>
        <w:t>const T&amp; e);</w:t>
      </w:r>
    </w:p>
    <w:p w14:paraId="6AEB0563" w14:textId="77777777" w:rsidR="00EC4E84" w:rsidRDefault="00EC4E84" w:rsidP="00EC4E84">
      <w:pPr>
        <w:pStyle w:val="a8"/>
        <w:ind w:leftChars="0" w:left="360"/>
      </w:pPr>
      <w:r>
        <w:t xml:space="preserve">    void </w:t>
      </w:r>
      <w:proofErr w:type="gramStart"/>
      <w:r>
        <w:t>Concatenate(</w:t>
      </w:r>
      <w:proofErr w:type="gramEnd"/>
      <w:r>
        <w:t>List&lt;T&gt;&amp; b);</w:t>
      </w:r>
    </w:p>
    <w:p w14:paraId="553A9A94" w14:textId="77777777" w:rsidR="00EC4E84" w:rsidRDefault="00EC4E84" w:rsidP="00EC4E84">
      <w:pPr>
        <w:pStyle w:val="a8"/>
        <w:ind w:leftChars="0" w:left="360" w:firstLineChars="200" w:firstLine="480"/>
      </w:pPr>
      <w:r>
        <w:t xml:space="preserve">void </w:t>
      </w:r>
      <w:proofErr w:type="gramStart"/>
      <w:r>
        <w:t>Reverse(</w:t>
      </w:r>
      <w:proofErr w:type="gramEnd"/>
      <w:r>
        <w:t>);</w:t>
      </w:r>
    </w:p>
    <w:p w14:paraId="44490418" w14:textId="77777777" w:rsidR="00EC4E84" w:rsidRDefault="00EC4E84" w:rsidP="00EC4E84">
      <w:pPr>
        <w:pStyle w:val="a8"/>
        <w:ind w:leftChars="0" w:left="360" w:firstLineChars="200" w:firstLine="480"/>
      </w:pPr>
      <w:r>
        <w:t xml:space="preserve">class </w:t>
      </w:r>
      <w:proofErr w:type="gramStart"/>
      <w:r>
        <w:t>Iterator{</w:t>
      </w:r>
      <w:proofErr w:type="gramEnd"/>
    </w:p>
    <w:p w14:paraId="402EEEE0" w14:textId="77777777" w:rsidR="00EC4E84" w:rsidRDefault="00EC4E84" w:rsidP="00EC4E84">
      <w:pPr>
        <w:pStyle w:val="a8"/>
        <w:ind w:leftChars="0" w:left="360" w:firstLineChars="200" w:firstLine="480"/>
      </w:pPr>
      <w:r>
        <w:t>….</w:t>
      </w:r>
    </w:p>
    <w:p w14:paraId="638EDF44" w14:textId="77777777" w:rsidR="00EC4E84" w:rsidRDefault="00EC4E84" w:rsidP="00EC4E84">
      <w:pPr>
        <w:pStyle w:val="a8"/>
        <w:ind w:leftChars="0" w:left="360" w:firstLineChars="200" w:firstLine="480"/>
      </w:pPr>
      <w:r>
        <w:t>};</w:t>
      </w:r>
    </w:p>
    <w:p w14:paraId="7B181003" w14:textId="77777777" w:rsidR="00EC4E84" w:rsidRDefault="00EC4E84" w:rsidP="00EC4E84">
      <w:pPr>
        <w:pStyle w:val="a8"/>
        <w:ind w:leftChars="0" w:left="360" w:firstLineChars="200" w:firstLine="480"/>
      </w:pPr>
      <w:r>
        <w:t xml:space="preserve">Iterator </w:t>
      </w:r>
      <w:proofErr w:type="gramStart"/>
      <w:r>
        <w:t>Begin(</w:t>
      </w:r>
      <w:proofErr w:type="gramEnd"/>
      <w:r>
        <w:t>);</w:t>
      </w:r>
    </w:p>
    <w:p w14:paraId="652B3AE6" w14:textId="77777777" w:rsidR="00EC4E84" w:rsidRDefault="00EC4E84" w:rsidP="00EC4E84">
      <w:pPr>
        <w:pStyle w:val="a8"/>
        <w:ind w:leftChars="0" w:left="360" w:firstLineChars="200" w:firstLine="480"/>
      </w:pPr>
      <w:r>
        <w:t xml:space="preserve">Iterator </w:t>
      </w:r>
      <w:proofErr w:type="gramStart"/>
      <w:r>
        <w:t>End(</w:t>
      </w:r>
      <w:proofErr w:type="gramEnd"/>
      <w:r>
        <w:t>);</w:t>
      </w:r>
    </w:p>
    <w:p w14:paraId="467F747A" w14:textId="77777777" w:rsidR="00EC4E84" w:rsidRDefault="00EC4E84" w:rsidP="00EC4E84">
      <w:pPr>
        <w:pStyle w:val="a8"/>
        <w:ind w:leftChars="0" w:left="360"/>
      </w:pPr>
      <w:r>
        <w:t>private:</w:t>
      </w:r>
    </w:p>
    <w:p w14:paraId="22A44DE1" w14:textId="77777777" w:rsidR="00EC4E84" w:rsidRDefault="00EC4E84" w:rsidP="00EC4E84">
      <w:pPr>
        <w:pStyle w:val="a8"/>
        <w:ind w:leftChars="0" w:left="360"/>
      </w:pPr>
      <w:r>
        <w:t xml:space="preserve">    Node* first;</w:t>
      </w:r>
    </w:p>
    <w:p w14:paraId="144C7740" w14:textId="77777777" w:rsidR="00EC4E84" w:rsidRDefault="00EC4E84" w:rsidP="00EC4E84">
      <w:pPr>
        <w:pStyle w:val="a8"/>
        <w:ind w:leftChars="0" w:left="360"/>
      </w:pPr>
      <w:r>
        <w:t>};</w:t>
      </w:r>
    </w:p>
    <w:p w14:paraId="548782CD" w14:textId="77777777" w:rsidR="00EC4E84" w:rsidRDefault="00EC4E84" w:rsidP="00EC4E84">
      <w:pPr>
        <w:pStyle w:val="a8"/>
        <w:ind w:leftChars="0" w:left="0"/>
      </w:pPr>
      <w:r>
        <w:t>Fully code and test the C++ template class List&lt;T&gt; shown above. You must include:</w:t>
      </w:r>
    </w:p>
    <w:p w14:paraId="6DB1E749" w14:textId="77777777" w:rsidR="00EC4E84" w:rsidRDefault="00EC4E84" w:rsidP="00EC4E84">
      <w:pPr>
        <w:pStyle w:val="a8"/>
        <w:numPr>
          <w:ilvl w:val="0"/>
          <w:numId w:val="11"/>
        </w:numPr>
        <w:ind w:leftChars="0" w:left="360"/>
      </w:pPr>
      <w:r>
        <w:t xml:space="preserve">A destructor which deletes all nodes in the list. </w:t>
      </w:r>
    </w:p>
    <w:p w14:paraId="5D02BC2D" w14:textId="77777777" w:rsidR="00EC4E84" w:rsidRDefault="00EC4E84" w:rsidP="00EC4E84">
      <w:pPr>
        <w:pStyle w:val="a8"/>
        <w:numPr>
          <w:ilvl w:val="0"/>
          <w:numId w:val="11"/>
        </w:numPr>
        <w:ind w:leftChars="0" w:left="360"/>
      </w:pPr>
      <w:proofErr w:type="spellStart"/>
      <w:proofErr w:type="gramStart"/>
      <w:r>
        <w:t>InsertFront</w:t>
      </w:r>
      <w:proofErr w:type="spellEnd"/>
      <w:r>
        <w:t>(</w:t>
      </w:r>
      <w:proofErr w:type="gramEnd"/>
      <w:r>
        <w:t>) function to insert at the front of the list.</w:t>
      </w:r>
    </w:p>
    <w:p w14:paraId="4CF9F079" w14:textId="77777777" w:rsidR="00EC4E84" w:rsidRDefault="00EC4E84" w:rsidP="00EC4E84">
      <w:pPr>
        <w:pStyle w:val="a8"/>
        <w:numPr>
          <w:ilvl w:val="0"/>
          <w:numId w:val="11"/>
        </w:numPr>
        <w:ind w:leftChars="0" w:left="360"/>
      </w:pPr>
      <w:proofErr w:type="spellStart"/>
      <w:proofErr w:type="gramStart"/>
      <w:r>
        <w:t>DeleteFront</w:t>
      </w:r>
      <w:proofErr w:type="spellEnd"/>
      <w:r>
        <w:t>(</w:t>
      </w:r>
      <w:proofErr w:type="gramEnd"/>
      <w:r>
        <w:t xml:space="preserve">) and </w:t>
      </w:r>
      <w:proofErr w:type="spellStart"/>
      <w:r>
        <w:t>DeleteBack</w:t>
      </w:r>
      <w:proofErr w:type="spellEnd"/>
      <w:r>
        <w:t>() to delete from either end.</w:t>
      </w:r>
    </w:p>
    <w:p w14:paraId="2B8B41E7" w14:textId="77777777" w:rsidR="00EC4E84" w:rsidRDefault="00EC4E84" w:rsidP="00EC4E84">
      <w:pPr>
        <w:pStyle w:val="a8"/>
        <w:numPr>
          <w:ilvl w:val="0"/>
          <w:numId w:val="11"/>
        </w:numPr>
        <w:ind w:leftChars="0" w:left="360"/>
      </w:pPr>
      <w:proofErr w:type="gramStart"/>
      <w:r>
        <w:t>Front(</w:t>
      </w:r>
      <w:proofErr w:type="gramEnd"/>
      <w:r>
        <w:t>) and Back() functions to return the first and last elements of the list, respectively.</w:t>
      </w:r>
    </w:p>
    <w:p w14:paraId="186BFCA2" w14:textId="77777777" w:rsidR="00EC4E84" w:rsidRDefault="00EC4E84" w:rsidP="00EC4E84">
      <w:pPr>
        <w:pStyle w:val="a8"/>
        <w:numPr>
          <w:ilvl w:val="0"/>
          <w:numId w:val="11"/>
        </w:numPr>
        <w:ind w:leftChars="0" w:left="360"/>
      </w:pPr>
      <w:r>
        <w:t xml:space="preserve">A function </w:t>
      </w:r>
      <w:proofErr w:type="gramStart"/>
      <w:r>
        <w:t>Get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) that returns the </w:t>
      </w:r>
      <w:proofErr w:type="spellStart"/>
      <w:r>
        <w:t>ith</w:t>
      </w:r>
      <w:proofErr w:type="spellEnd"/>
      <w:r>
        <w:t xml:space="preserve"> element in the list.</w:t>
      </w:r>
    </w:p>
    <w:p w14:paraId="01C791CC" w14:textId="77777777" w:rsidR="00EC4E84" w:rsidRDefault="00EC4E84" w:rsidP="00EC4E84">
      <w:pPr>
        <w:pStyle w:val="a8"/>
        <w:numPr>
          <w:ilvl w:val="0"/>
          <w:numId w:val="11"/>
        </w:numPr>
        <w:ind w:leftChars="0" w:left="360"/>
      </w:pPr>
      <w:proofErr w:type="gramStart"/>
      <w:r>
        <w:t>Delete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) to delete the </w:t>
      </w:r>
      <w:proofErr w:type="spellStart"/>
      <w:r>
        <w:t>ith</w:t>
      </w:r>
      <w:proofErr w:type="spellEnd"/>
      <w:r>
        <w:t xml:space="preserve"> element</w:t>
      </w:r>
    </w:p>
    <w:p w14:paraId="6030E266" w14:textId="77777777" w:rsidR="00EC4E84" w:rsidRDefault="00EC4E84" w:rsidP="00EC4E84">
      <w:pPr>
        <w:pStyle w:val="a8"/>
        <w:numPr>
          <w:ilvl w:val="0"/>
          <w:numId w:val="11"/>
        </w:numPr>
        <w:ind w:leftChars="0" w:left="360"/>
      </w:pPr>
      <w:proofErr w:type="gramStart"/>
      <w:r>
        <w:t>Insert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, T e) to insert as the </w:t>
      </w:r>
      <w:proofErr w:type="spellStart"/>
      <w:r>
        <w:t>ith</w:t>
      </w:r>
      <w:proofErr w:type="spellEnd"/>
      <w:r>
        <w:t xml:space="preserve"> element</w:t>
      </w:r>
    </w:p>
    <w:p w14:paraId="4E6A521A" w14:textId="77777777" w:rsidR="00EC4E84" w:rsidRDefault="00EC4E84" w:rsidP="00EC4E84">
      <w:pPr>
        <w:pStyle w:val="a8"/>
        <w:numPr>
          <w:ilvl w:val="0"/>
          <w:numId w:val="11"/>
        </w:numPr>
        <w:ind w:leftChars="0" w:left="360"/>
      </w:pPr>
      <w:r>
        <w:t>Overload the output operator &lt;&lt; to output all elements of the List object.</w:t>
      </w:r>
    </w:p>
    <w:p w14:paraId="5FDC8144" w14:textId="77777777" w:rsidR="00EC4E84" w:rsidRDefault="00EC4E84" w:rsidP="00EC4E84">
      <w:pPr>
        <w:pStyle w:val="a8"/>
        <w:numPr>
          <w:ilvl w:val="0"/>
          <w:numId w:val="11"/>
        </w:numPr>
        <w:ind w:leftChars="0" w:left="360"/>
      </w:pPr>
      <w:r>
        <w:t>As well as functions and forward iterator as shown above.</w:t>
      </w:r>
    </w:p>
    <w:p w14:paraId="2957F508" w14:textId="77777777" w:rsidR="00EC4E84" w:rsidRDefault="00EC4E84" w:rsidP="00EC4E84">
      <w:pPr>
        <w:pStyle w:val="a8"/>
        <w:numPr>
          <w:ilvl w:val="0"/>
          <w:numId w:val="11"/>
        </w:numPr>
        <w:ind w:leftChars="0" w:left="360"/>
      </w:pPr>
      <w:r>
        <w:t>Implement the stack data structure as a derived class of the class List&lt;T&gt;.</w:t>
      </w:r>
    </w:p>
    <w:p w14:paraId="2E5FF9E4" w14:textId="77777777" w:rsidR="00EC4E84" w:rsidRDefault="00EC4E84" w:rsidP="00EC4E84">
      <w:pPr>
        <w:pStyle w:val="a8"/>
        <w:numPr>
          <w:ilvl w:val="0"/>
          <w:numId w:val="11"/>
        </w:numPr>
        <w:ind w:leftChars="0" w:left="360"/>
      </w:pPr>
      <w:r>
        <w:t>Implement the queue data structure as a derived class of the class List&lt;T&gt;.</w:t>
      </w:r>
    </w:p>
    <w:p w14:paraId="33026C55" w14:textId="77777777" w:rsidR="00EC4E84" w:rsidRDefault="00EC4E84" w:rsidP="00EC4E84">
      <w:pPr>
        <w:pStyle w:val="a8"/>
        <w:numPr>
          <w:ilvl w:val="0"/>
          <w:numId w:val="11"/>
        </w:numPr>
        <w:ind w:leftChars="0" w:left="360"/>
      </w:pPr>
      <w:r>
        <w:t>Let x</w:t>
      </w:r>
      <w:r w:rsidRPr="000D21F4">
        <w:rPr>
          <w:vertAlign w:val="subscript"/>
        </w:rPr>
        <w:t>1</w:t>
      </w:r>
      <w:r>
        <w:t>, x</w:t>
      </w:r>
      <w:proofErr w:type="gramStart"/>
      <w:r w:rsidRPr="000D21F4">
        <w:rPr>
          <w:vertAlign w:val="subscript"/>
        </w:rPr>
        <w:t>2</w:t>
      </w:r>
      <w:r>
        <w:t>,…</w:t>
      </w:r>
      <w:proofErr w:type="gramEnd"/>
      <w:r>
        <w:t xml:space="preserve">, </w:t>
      </w:r>
      <w:proofErr w:type="spellStart"/>
      <w:r>
        <w:t>x</w:t>
      </w:r>
      <w:r w:rsidRPr="000D21F4">
        <w:rPr>
          <w:vertAlign w:val="subscript"/>
        </w:rPr>
        <w:t>n</w:t>
      </w:r>
      <w:proofErr w:type="spellEnd"/>
      <w:r>
        <w:t xml:space="preserve"> be the elements of a List&lt;int&gt; object. Each x</w:t>
      </w:r>
      <w:r w:rsidRPr="000D21F4">
        <w:rPr>
          <w:vertAlign w:val="subscript"/>
        </w:rPr>
        <w:t>i</w:t>
      </w:r>
      <w:r>
        <w:t xml:space="preserve"> is an integer. Write </w:t>
      </w:r>
      <w:r>
        <w:lastRenderedPageBreak/>
        <w:t xml:space="preserve">C++ code to compute the expression </w:t>
      </w:r>
      <m:oMath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-5</m:t>
            </m:r>
          </m:sup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+5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</w:p>
    <w:p w14:paraId="7F02BDCF" w14:textId="77777777" w:rsidR="00EC4E84" w:rsidRDefault="00EC4E84" w:rsidP="00EC4E84">
      <w:pPr>
        <w:pStyle w:val="a8"/>
        <w:ind w:leftChars="0" w:left="0"/>
      </w:pPr>
    </w:p>
    <w:p w14:paraId="2738B299" w14:textId="77777777" w:rsidR="00EC4E84" w:rsidRDefault="00EC4E84" w:rsidP="00EC4E84">
      <w:r>
        <w:t>Write a client program (</w:t>
      </w:r>
      <w:proofErr w:type="gramStart"/>
      <w:r>
        <w:t>main(</w:t>
      </w:r>
      <w:proofErr w:type="gramEnd"/>
      <w:r>
        <w:t xml:space="preserve">)) to </w:t>
      </w:r>
      <w:r w:rsidRPr="00C00859">
        <w:rPr>
          <w:b/>
        </w:rPr>
        <w:t>demonstrate</w:t>
      </w:r>
      <w:r>
        <w:t xml:space="preserve"> those functions you developed.</w:t>
      </w:r>
    </w:p>
    <w:p w14:paraId="45286FEC" w14:textId="05B723C3" w:rsidR="00EC4E84" w:rsidRDefault="00EC4E84" w:rsidP="00EC4E84"/>
    <w:p w14:paraId="5DE3A8C9" w14:textId="2FB32F76" w:rsidR="002E5712" w:rsidRDefault="002E5712" w:rsidP="00EC4E84">
      <w:r>
        <w:rPr>
          <w:rFonts w:hint="eastAsia"/>
        </w:rPr>
        <w:t>T</w:t>
      </w:r>
      <w:r>
        <w:t>est</w:t>
      </w:r>
    </w:p>
    <w:p w14:paraId="08309305" w14:textId="67089C3D" w:rsidR="002E5712" w:rsidRDefault="0032277B" w:rsidP="00EC4E84">
      <w:r>
        <w:rPr>
          <w:rFonts w:hint="eastAsia"/>
          <w:noProof/>
        </w:rPr>
        <w:drawing>
          <wp:inline distT="0" distB="0" distL="0" distR="0" wp14:anchorId="719A97AE" wp14:editId="31A6CCB9">
            <wp:extent cx="5274310" cy="3591560"/>
            <wp:effectExtent l="0" t="0" r="2540" b="889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圖片 3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1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EB17E" w14:textId="774D7234" w:rsidR="0032277B" w:rsidRDefault="0032277B" w:rsidP="00EC4E84">
      <w:r>
        <w:rPr>
          <w:rFonts w:hint="eastAsia"/>
          <w:noProof/>
        </w:rPr>
        <w:drawing>
          <wp:inline distT="0" distB="0" distL="0" distR="0" wp14:anchorId="44A5E1E0" wp14:editId="7A49ABB7">
            <wp:extent cx="5274310" cy="3196590"/>
            <wp:effectExtent l="0" t="0" r="2540" b="381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4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3364A" w14:textId="77777777" w:rsidR="0032277B" w:rsidRDefault="0032277B" w:rsidP="00EC4E84"/>
    <w:p w14:paraId="3B5A907E" w14:textId="77777777" w:rsidR="00EC4E84" w:rsidRDefault="00EC4E84" w:rsidP="00EC4E84">
      <w:pPr>
        <w:pStyle w:val="a8"/>
        <w:numPr>
          <w:ilvl w:val="0"/>
          <w:numId w:val="2"/>
        </w:numPr>
        <w:ind w:leftChars="0"/>
      </w:pPr>
      <w:r>
        <w:rPr>
          <w:rFonts w:hint="eastAsia"/>
        </w:rPr>
        <w:t>(</w:t>
      </w:r>
      <w:r w:rsidR="00691E62">
        <w:t>2</w:t>
      </w:r>
      <w:r>
        <w:rPr>
          <w:rFonts w:hint="eastAsia"/>
        </w:rPr>
        <w:t>0%)</w:t>
      </w:r>
    </w:p>
    <w:p w14:paraId="1C6610DC" w14:textId="77777777" w:rsidR="00EC4E84" w:rsidRDefault="00EC4E84" w:rsidP="00EC4E84">
      <w:r>
        <w:t xml:space="preserve">Develop a C++ class Polynomial to represent and manipulate univariate polynomials </w:t>
      </w:r>
      <w:r>
        <w:lastRenderedPageBreak/>
        <w:t xml:space="preserve">with double-type coefficients (use circular linked list with header nodes). Each term of the polynomial will be represented as a node. </w:t>
      </w:r>
      <w:proofErr w:type="gramStart"/>
      <w:r>
        <w:t>Thus</w:t>
      </w:r>
      <w:proofErr w:type="gramEnd"/>
      <w:r>
        <w:t xml:space="preserve"> a node in this system will have three data members as below.</w:t>
      </w:r>
    </w:p>
    <w:p w14:paraId="12A18EA8" w14:textId="77777777" w:rsidR="00EC4E84" w:rsidRDefault="00EC4E84" w:rsidP="00EC4E84">
      <w:pPr>
        <w:pStyle w:val="a8"/>
        <w:ind w:leftChars="0" w:left="360"/>
      </w:pPr>
      <w:r>
        <w:t xml:space="preserve">     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897"/>
        <w:gridCol w:w="898"/>
        <w:gridCol w:w="898"/>
      </w:tblGrid>
      <w:tr w:rsidR="00EC4E84" w14:paraId="26084CE1" w14:textId="77777777" w:rsidTr="00B52192">
        <w:trPr>
          <w:jc w:val="center"/>
        </w:trPr>
        <w:tc>
          <w:tcPr>
            <w:tcW w:w="897" w:type="dxa"/>
            <w:vAlign w:val="center"/>
          </w:tcPr>
          <w:p w14:paraId="5AEA887D" w14:textId="77777777" w:rsidR="00EC4E84" w:rsidRDefault="00EC4E84" w:rsidP="00B52192">
            <w:pPr>
              <w:pStyle w:val="a8"/>
              <w:ind w:leftChars="0" w:left="0"/>
              <w:jc w:val="center"/>
            </w:pPr>
            <w:proofErr w:type="spellStart"/>
            <w:r>
              <w:t>coef</w:t>
            </w:r>
            <w:proofErr w:type="spellEnd"/>
          </w:p>
        </w:tc>
        <w:tc>
          <w:tcPr>
            <w:tcW w:w="898" w:type="dxa"/>
            <w:vAlign w:val="center"/>
          </w:tcPr>
          <w:p w14:paraId="72830BDC" w14:textId="77777777" w:rsidR="00EC4E84" w:rsidRDefault="00EC4E84" w:rsidP="00B52192">
            <w:pPr>
              <w:pStyle w:val="a8"/>
              <w:ind w:leftChars="0" w:left="0"/>
              <w:jc w:val="center"/>
            </w:pPr>
            <w:r>
              <w:t>exp</w:t>
            </w:r>
          </w:p>
        </w:tc>
        <w:tc>
          <w:tcPr>
            <w:tcW w:w="898" w:type="dxa"/>
            <w:vAlign w:val="center"/>
          </w:tcPr>
          <w:p w14:paraId="286AD8B4" w14:textId="77777777" w:rsidR="00EC4E84" w:rsidRDefault="00EC4E84" w:rsidP="00B52192">
            <w:pPr>
              <w:pStyle w:val="a8"/>
              <w:ind w:leftChars="0" w:left="0"/>
              <w:jc w:val="center"/>
            </w:pPr>
            <w:r>
              <w:t>link</w:t>
            </w:r>
          </w:p>
        </w:tc>
      </w:tr>
    </w:tbl>
    <w:p w14:paraId="277A2543" w14:textId="77777777" w:rsidR="00EC4E84" w:rsidRDefault="00EC4E84" w:rsidP="00EC4E84">
      <w:pPr>
        <w:pStyle w:val="a8"/>
        <w:ind w:leftChars="0" w:left="360"/>
      </w:pPr>
    </w:p>
    <w:p w14:paraId="13F446CC" w14:textId="77777777" w:rsidR="00EC4E84" w:rsidRDefault="00EC4E84" w:rsidP="00EC4E84">
      <w:pPr>
        <w:pStyle w:val="a8"/>
        <w:ind w:leftChars="0" w:left="0"/>
      </w:pPr>
      <w:r>
        <w:t xml:space="preserve">Each polynomial is to be represented as a circular list with header node. To delete polynomials efficiently, we need to use an </w:t>
      </w:r>
      <w:r w:rsidRPr="009928C3">
        <w:rPr>
          <w:b/>
        </w:rPr>
        <w:t>available-space list</w:t>
      </w:r>
      <w:r>
        <w:t xml:space="preserve"> and associated functions </w:t>
      </w:r>
      <w:proofErr w:type="spellStart"/>
      <w:proofErr w:type="gramStart"/>
      <w:r>
        <w:t>GetNode</w:t>
      </w:r>
      <w:proofErr w:type="spellEnd"/>
      <w:r>
        <w:t>(</w:t>
      </w:r>
      <w:proofErr w:type="gramEnd"/>
      <w:r>
        <w:t xml:space="preserve">) and </w:t>
      </w:r>
      <w:proofErr w:type="spellStart"/>
      <w:r>
        <w:t>RetNode</w:t>
      </w:r>
      <w:proofErr w:type="spellEnd"/>
      <w:r>
        <w:t>() described in Section 4.5. The external (i.e., for input and output) representation of a univariate polynomial will be assumed to be a sequence of integers and doubles of the form: n, c</w:t>
      </w:r>
      <w:r w:rsidRPr="00B13660">
        <w:rPr>
          <w:vertAlign w:val="subscript"/>
        </w:rPr>
        <w:t>1</w:t>
      </w:r>
      <w:r>
        <w:t>, e</w:t>
      </w:r>
      <w:r w:rsidRPr="00B13660">
        <w:rPr>
          <w:vertAlign w:val="subscript"/>
        </w:rPr>
        <w:t>1</w:t>
      </w:r>
      <w:r>
        <w:t>, c</w:t>
      </w:r>
      <w:r w:rsidRPr="00B13660">
        <w:rPr>
          <w:vertAlign w:val="subscript"/>
        </w:rPr>
        <w:t>2</w:t>
      </w:r>
      <w:r>
        <w:t>, e</w:t>
      </w:r>
      <w:r w:rsidRPr="00B13660">
        <w:rPr>
          <w:vertAlign w:val="subscript"/>
        </w:rPr>
        <w:t>2</w:t>
      </w:r>
      <w:r>
        <w:t>, c</w:t>
      </w:r>
      <w:r w:rsidRPr="00B13660">
        <w:rPr>
          <w:vertAlign w:val="subscript"/>
        </w:rPr>
        <w:t>3</w:t>
      </w:r>
      <w:r>
        <w:t>, e</w:t>
      </w:r>
      <w:proofErr w:type="gramStart"/>
      <w:r w:rsidRPr="00B13660">
        <w:rPr>
          <w:vertAlign w:val="subscript"/>
        </w:rPr>
        <w:t>3</w:t>
      </w:r>
      <w:r>
        <w:t>,…</w:t>
      </w:r>
      <w:proofErr w:type="gramEnd"/>
      <w:r>
        <w:t xml:space="preserve">, </w:t>
      </w:r>
      <w:proofErr w:type="spellStart"/>
      <w:r>
        <w:t>c</w:t>
      </w:r>
      <w:r w:rsidRPr="00B13660">
        <w:rPr>
          <w:vertAlign w:val="subscript"/>
        </w:rPr>
        <w:t>n</w:t>
      </w:r>
      <w:proofErr w:type="spellEnd"/>
      <w:r>
        <w:t xml:space="preserve">, </w:t>
      </w:r>
      <w:proofErr w:type="spellStart"/>
      <w:r>
        <w:t>e</w:t>
      </w:r>
      <w:r w:rsidRPr="00B13660">
        <w:rPr>
          <w:vertAlign w:val="subscript"/>
        </w:rPr>
        <w:t>n</w:t>
      </w:r>
      <w:proofErr w:type="spellEnd"/>
      <w:r>
        <w:t xml:space="preserve">, where </w:t>
      </w:r>
      <w:proofErr w:type="spellStart"/>
      <w:r>
        <w:t>e</w:t>
      </w:r>
      <w:r w:rsidRPr="00B13660">
        <w:rPr>
          <w:vertAlign w:val="subscript"/>
        </w:rPr>
        <w:t>i</w:t>
      </w:r>
      <w:proofErr w:type="spellEnd"/>
      <w:r>
        <w:t xml:space="preserve"> represents an integer exponent and c</w:t>
      </w:r>
      <w:r w:rsidRPr="00B13660">
        <w:rPr>
          <w:vertAlign w:val="subscript"/>
        </w:rPr>
        <w:t>i</w:t>
      </w:r>
      <w:r>
        <w:t xml:space="preserve"> a double coefficient; n gives the number of terms in the polynomial. The exponents of the polynomial are in decreasing order.</w:t>
      </w:r>
    </w:p>
    <w:p w14:paraId="1D4CB037" w14:textId="77777777" w:rsidR="00EC4E84" w:rsidRDefault="00EC4E84" w:rsidP="00EC4E84">
      <w:pPr>
        <w:pStyle w:val="a8"/>
        <w:ind w:leftChars="0" w:left="0"/>
      </w:pPr>
    </w:p>
    <w:p w14:paraId="2210F8FC" w14:textId="77777777" w:rsidR="00EC4E84" w:rsidRDefault="00EC4E84" w:rsidP="00EC4E84">
      <w:pPr>
        <w:pStyle w:val="a8"/>
        <w:ind w:leftChars="0" w:left="0"/>
      </w:pPr>
      <w:r w:rsidRPr="00E35D05">
        <w:rPr>
          <w:b/>
        </w:rPr>
        <w:t>Write</w:t>
      </w:r>
      <w:r>
        <w:t xml:space="preserve"> and</w:t>
      </w:r>
      <w:r w:rsidRPr="00E35D05">
        <w:rPr>
          <w:b/>
        </w:rPr>
        <w:t xml:space="preserve"> test</w:t>
      </w:r>
      <w:r>
        <w:t xml:space="preserve"> the following functions:</w:t>
      </w:r>
    </w:p>
    <w:p w14:paraId="002CAE92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proofErr w:type="spellStart"/>
      <w:r>
        <w:t>Istream</w:t>
      </w:r>
      <w:proofErr w:type="spellEnd"/>
      <w:r>
        <w:t>&amp; operator&gt;</w:t>
      </w:r>
      <w:proofErr w:type="gramStart"/>
      <w:r>
        <w:t>&gt;(</w:t>
      </w:r>
      <w:proofErr w:type="spellStart"/>
      <w:proofErr w:type="gramEnd"/>
      <w:r>
        <w:t>istream</w:t>
      </w:r>
      <w:proofErr w:type="spellEnd"/>
      <w:r>
        <w:t>&amp; is, Polynomial&amp; x): Read in an input polynomial and convert it to its circular list representation using a header node.</w:t>
      </w:r>
    </w:p>
    <w:p w14:paraId="4D31D468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proofErr w:type="spellStart"/>
      <w:r>
        <w:t>Ostream</w:t>
      </w:r>
      <w:proofErr w:type="spellEnd"/>
      <w:r>
        <w:t>&amp; operator&lt;</w:t>
      </w:r>
      <w:proofErr w:type="gramStart"/>
      <w:r>
        <w:t>&lt;(</w:t>
      </w:r>
      <w:proofErr w:type="spellStart"/>
      <w:proofErr w:type="gramEnd"/>
      <w:r>
        <w:t>ostream</w:t>
      </w:r>
      <w:proofErr w:type="spellEnd"/>
      <w:r>
        <w:t xml:space="preserve">&amp; </w:t>
      </w:r>
      <w:proofErr w:type="spellStart"/>
      <w:r>
        <w:t>os</w:t>
      </w:r>
      <w:proofErr w:type="spellEnd"/>
      <w:r>
        <w:t>, Polynomial&amp; x): Convert x from its linked list representation to its external representation and output it.</w:t>
      </w:r>
    </w:p>
    <w:p w14:paraId="0BAE6A8F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proofErr w:type="spellStart"/>
      <w:proofErr w:type="gramStart"/>
      <w:r>
        <w:t>Polynomila</w:t>
      </w:r>
      <w:proofErr w:type="spellEnd"/>
      <w:r>
        <w:t>::</w:t>
      </w:r>
      <w:proofErr w:type="gramEnd"/>
      <w:r>
        <w:t>Polynomial(const Polynomial&amp; a): copy constructor</w:t>
      </w:r>
    </w:p>
    <w:p w14:paraId="3D3AAA78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 xml:space="preserve">Const </w:t>
      </w:r>
      <w:proofErr w:type="spellStart"/>
      <w:r>
        <w:t>Polynomila</w:t>
      </w:r>
      <w:proofErr w:type="spellEnd"/>
      <w:r>
        <w:t xml:space="preserve">&amp; </w:t>
      </w:r>
      <w:proofErr w:type="gramStart"/>
      <w:r>
        <w:t>Polynomial::</w:t>
      </w:r>
      <w:proofErr w:type="gramEnd"/>
      <w:r>
        <w:t xml:space="preserve">operator=(const Polynomial&amp; a) const[assignment operator]: assign polynomial a </w:t>
      </w:r>
      <w:proofErr w:type="spellStart"/>
      <w:r>
        <w:t>to</w:t>
      </w:r>
      <w:proofErr w:type="spellEnd"/>
      <w:r>
        <w:t xml:space="preserve"> *this.</w:t>
      </w:r>
    </w:p>
    <w:p w14:paraId="0EAA921E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proofErr w:type="gramStart"/>
      <w:r>
        <w:t>Polynomial::</w:t>
      </w:r>
      <w:proofErr w:type="gramEnd"/>
      <w:r>
        <w:t>~</w:t>
      </w:r>
      <w:r w:rsidRPr="00B13660">
        <w:t xml:space="preserve"> </w:t>
      </w:r>
      <w:r>
        <w:t xml:space="preserve">Polynomial(): </w:t>
      </w:r>
      <w:proofErr w:type="spellStart"/>
      <w:r>
        <w:t>desctructor</w:t>
      </w:r>
      <w:proofErr w:type="spellEnd"/>
      <w:r>
        <w:t>, return all nodes to available-space list</w:t>
      </w:r>
    </w:p>
    <w:p w14:paraId="40B4382E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>Polynomial operator+ (const Polynomial&amp; b) const:  Create and return the polynomial *this + b</w:t>
      </w:r>
    </w:p>
    <w:p w14:paraId="5CDC07CA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>Polynomial operator- (const Polynomial&amp; b) const:  Create and return the polynomial *this – b</w:t>
      </w:r>
    </w:p>
    <w:p w14:paraId="0023AA60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>Polynomial operator* (const Polynomial&amp; b) const:  Create and return the polynomial *this * b</w:t>
      </w:r>
    </w:p>
    <w:p w14:paraId="734BDE1E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 xml:space="preserve">double </w:t>
      </w:r>
      <w:proofErr w:type="gramStart"/>
      <w:r>
        <w:t>Polynomial::</w:t>
      </w:r>
      <w:proofErr w:type="gramEnd"/>
      <w:r>
        <w:t>Evaluate(double x) const: Evaluate the polynomial *this and return the result.</w:t>
      </w:r>
    </w:p>
    <w:p w14:paraId="22D97C31" w14:textId="77777777" w:rsidR="0032277B" w:rsidRDefault="0032277B" w:rsidP="00EC4E84"/>
    <w:p w14:paraId="336FC595" w14:textId="77777777" w:rsidR="00EC4E84" w:rsidRDefault="00EC4E84" w:rsidP="00EC4E84">
      <w:r>
        <w:t>Write a client program (</w:t>
      </w:r>
      <w:proofErr w:type="gramStart"/>
      <w:r>
        <w:t>main(</w:t>
      </w:r>
      <w:proofErr w:type="gramEnd"/>
      <w:r>
        <w:t xml:space="preserve">)) to </w:t>
      </w:r>
      <w:r w:rsidRPr="009A4C12">
        <w:rPr>
          <w:b/>
        </w:rPr>
        <w:t>demonstrate</w:t>
      </w:r>
      <w:r>
        <w:t xml:space="preserve"> those functions you developed.</w:t>
      </w:r>
    </w:p>
    <w:p w14:paraId="61FBAC02" w14:textId="4B012F9A" w:rsidR="00EC4E84" w:rsidRDefault="00EC4E84" w:rsidP="00EC4E84"/>
    <w:p w14:paraId="078C0223" w14:textId="213AAE5E" w:rsidR="00465E10" w:rsidRDefault="00465E10" w:rsidP="00EC4E84"/>
    <w:p w14:paraId="634001B8" w14:textId="298EEB2D" w:rsidR="00465E10" w:rsidRDefault="00465E10" w:rsidP="00EC4E84"/>
    <w:p w14:paraId="6AE0F66F" w14:textId="535AFF67" w:rsidR="00465E10" w:rsidRDefault="00465E10" w:rsidP="00EC4E84"/>
    <w:p w14:paraId="6504EEA7" w14:textId="77777777" w:rsidR="00465E10" w:rsidRDefault="00465E10" w:rsidP="00EC4E84"/>
    <w:p w14:paraId="5E4F7971" w14:textId="175D99AD" w:rsidR="0032277B" w:rsidRDefault="0032277B" w:rsidP="00EC4E84">
      <w:r>
        <w:rPr>
          <w:rFonts w:hint="eastAsia"/>
        </w:rPr>
        <w:lastRenderedPageBreak/>
        <w:t>T</w:t>
      </w:r>
      <w:r>
        <w:t>est</w:t>
      </w:r>
    </w:p>
    <w:p w14:paraId="7CDD3B8A" w14:textId="321B5ACC" w:rsidR="0032277B" w:rsidRDefault="001E1A04" w:rsidP="00EC4E84">
      <w:r>
        <w:rPr>
          <w:noProof/>
        </w:rPr>
        <w:drawing>
          <wp:inline distT="0" distB="0" distL="0" distR="0" wp14:anchorId="5E771F38" wp14:editId="1D2ED45C">
            <wp:extent cx="5274310" cy="2743835"/>
            <wp:effectExtent l="0" t="0" r="254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圖片 10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3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A8D9C" w14:textId="77777777" w:rsidR="0032277B" w:rsidRPr="0032277B" w:rsidRDefault="0032277B" w:rsidP="00EC4E84"/>
    <w:p w14:paraId="0F02C27D" w14:textId="77777777" w:rsidR="00EC4E84" w:rsidRDefault="00EC4E84" w:rsidP="00EC4E84">
      <w:pPr>
        <w:pStyle w:val="a8"/>
        <w:numPr>
          <w:ilvl w:val="0"/>
          <w:numId w:val="2"/>
        </w:numPr>
        <w:ind w:leftChars="0"/>
      </w:pPr>
      <w:r>
        <w:rPr>
          <w:rFonts w:hint="eastAsia"/>
        </w:rPr>
        <w:t>(</w:t>
      </w:r>
      <w:r w:rsidR="00691E62">
        <w:t>20</w:t>
      </w:r>
      <w:r>
        <w:rPr>
          <w:rFonts w:hint="eastAsia"/>
        </w:rPr>
        <w:t>%)</w:t>
      </w:r>
    </w:p>
    <w:p w14:paraId="77EBEF40" w14:textId="77777777" w:rsidR="00EC4E84" w:rsidRDefault="00EC4E84" w:rsidP="00EC4E84">
      <w:r>
        <w:t>The class definition for sparse matrix in Program 4.29 is shown below.</w:t>
      </w:r>
    </w:p>
    <w:p w14:paraId="31467325" w14:textId="77777777" w:rsidR="00EC4E84" w:rsidRPr="00221B7D" w:rsidRDefault="00EC4E84" w:rsidP="00EC4E84">
      <w:pPr>
        <w:spacing w:beforeLines="50" w:before="180" w:line="300" w:lineRule="exact"/>
        <w:ind w:leftChars="200" w:left="480"/>
      </w:pPr>
      <w:r w:rsidRPr="003C3F47">
        <w:rPr>
          <w:b/>
        </w:rPr>
        <w:t>struct</w:t>
      </w:r>
      <w:r w:rsidRPr="00221B7D">
        <w:rPr>
          <w:rFonts w:hint="eastAsia"/>
        </w:rPr>
        <w:t xml:space="preserve"> </w:t>
      </w:r>
      <w:proofErr w:type="gramStart"/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{</w:t>
      </w:r>
      <w:proofErr w:type="gramEnd"/>
      <w:r w:rsidRPr="003C3F47">
        <w:rPr>
          <w:rFonts w:hint="eastAsia"/>
          <w:b/>
        </w:rPr>
        <w:t>in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row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c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value</w:t>
      </w:r>
      <w:r w:rsidRPr="003C3F47">
        <w:rPr>
          <w:rFonts w:hint="eastAsia"/>
          <w:b/>
        </w:rPr>
        <w:t>;};</w:t>
      </w:r>
    </w:p>
    <w:p w14:paraId="76BC26E2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前向宣告</w:t>
      </w:r>
    </w:p>
    <w:p w14:paraId="2B2CA124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{</w:t>
      </w:r>
    </w:p>
    <w:p w14:paraId="6A2EB16D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</w:p>
    <w:p w14:paraId="1C598A27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3C3F47">
        <w:rPr>
          <w:rFonts w:hint="eastAsia"/>
          <w:i/>
        </w:rPr>
        <w:t xml:space="preserve"> </w:t>
      </w:r>
      <w:proofErr w:type="spellStart"/>
      <w:r w:rsidRPr="003C3F47">
        <w:rPr>
          <w:rFonts w:hint="eastAsia"/>
          <w:i/>
        </w:rPr>
        <w:t>istream</w:t>
      </w:r>
      <w:proofErr w:type="spellEnd"/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proofErr w:type="spellStart"/>
      <w:r w:rsidRPr="003C3F47">
        <w:rPr>
          <w:rFonts w:hint="eastAsia"/>
          <w:i/>
        </w:rPr>
        <w:t>istream</w:t>
      </w:r>
      <w:proofErr w:type="spellEnd"/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 xml:space="preserve">&amp;); // </w:t>
      </w:r>
      <w:r w:rsidRPr="00221B7D">
        <w:rPr>
          <w:rFonts w:hint="eastAsia"/>
        </w:rPr>
        <w:t>為了能夠讀進矩陣</w:t>
      </w:r>
    </w:p>
    <w:p w14:paraId="3215AEB2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private:</w:t>
      </w:r>
    </w:p>
    <w:p w14:paraId="04DBA2CE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 xml:space="preserve"> *</w:t>
      </w:r>
      <w:proofErr w:type="gramStart"/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,</w:t>
      </w:r>
      <w:proofErr w:type="gramEnd"/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right</w:t>
      </w:r>
      <w:r w:rsidRPr="003C3F47">
        <w:rPr>
          <w:rFonts w:hint="eastAsia"/>
          <w:b/>
        </w:rPr>
        <w:t>;</w:t>
      </w:r>
    </w:p>
    <w:p w14:paraId="79017EE4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head</w:t>
      </w:r>
      <w:r w:rsidRPr="003C3F47">
        <w:rPr>
          <w:rFonts w:hint="eastAsia"/>
          <w:b/>
        </w:rPr>
        <w:t>;</w:t>
      </w:r>
    </w:p>
    <w:p w14:paraId="496DEAA9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union {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沒有名字的</w:t>
      </w:r>
      <w:r w:rsidRPr="00221B7D">
        <w:rPr>
          <w:rFonts w:hint="eastAsia"/>
        </w:rPr>
        <w:t>union</w:t>
      </w:r>
    </w:p>
    <w:p w14:paraId="18D03CB9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next</w:t>
      </w:r>
      <w:r w:rsidRPr="003C3F47">
        <w:rPr>
          <w:rFonts w:hint="eastAsia"/>
          <w:b/>
        </w:rPr>
        <w:t>;</w:t>
      </w:r>
    </w:p>
    <w:p w14:paraId="07B64B32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</w:t>
      </w:r>
      <w:proofErr w:type="spellStart"/>
      <w:r w:rsidRPr="003C3F47">
        <w:rPr>
          <w:rFonts w:hint="eastAsia"/>
          <w:i/>
        </w:rPr>
        <w:t>triple</w:t>
      </w:r>
      <w:proofErr w:type="spellEnd"/>
      <w:r w:rsidRPr="003C3F47">
        <w:rPr>
          <w:rFonts w:hint="eastAsia"/>
          <w:b/>
        </w:rPr>
        <w:t>;</w:t>
      </w:r>
    </w:p>
    <w:p w14:paraId="776F634D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};</w:t>
      </w:r>
    </w:p>
    <w:p w14:paraId="07416C46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*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建構子</w:t>
      </w:r>
    </w:p>
    <w:p w14:paraId="73E37119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14:paraId="7776CAB5" w14:textId="77777777" w:rsidR="00EC4E84" w:rsidRPr="00221B7D" w:rsidRDefault="00EC4E84" w:rsidP="00EC4E84">
      <w:pPr>
        <w:spacing w:line="300" w:lineRule="exact"/>
        <w:ind w:leftChars="200" w:left="480"/>
      </w:pPr>
    </w:p>
    <w:p w14:paraId="234B810F" w14:textId="77777777" w:rsidR="00EC4E84" w:rsidRPr="00221B7D" w:rsidRDefault="00EC4E84" w:rsidP="00EC4E84">
      <w:pPr>
        <w:spacing w:line="300" w:lineRule="exact"/>
        <w:ind w:leftChars="200" w:left="480"/>
      </w:pP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>::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t</w:t>
      </w:r>
      <w:r w:rsidRPr="00221B7D">
        <w:rPr>
          <w:rFonts w:hint="eastAsia"/>
        </w:rPr>
        <w:t xml:space="preserve">)  // </w:t>
      </w:r>
      <w:r w:rsidRPr="00221B7D">
        <w:rPr>
          <w:rFonts w:hint="eastAsia"/>
        </w:rPr>
        <w:t>建構子</w:t>
      </w:r>
    </w:p>
    <w:p w14:paraId="22A2E74E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{</w:t>
      </w:r>
    </w:p>
    <w:p w14:paraId="5E90606B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head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b</w:t>
      </w:r>
      <w:r w:rsidRPr="003C3F47">
        <w:rPr>
          <w:rFonts w:hint="eastAsia"/>
          <w:b/>
        </w:rPr>
        <w:t>;</w:t>
      </w:r>
    </w:p>
    <w:p w14:paraId="63CFD4D7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 xml:space="preserve">if 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) </w:t>
      </w:r>
      <w:r w:rsidRPr="003C3F47">
        <w:rPr>
          <w:rFonts w:hint="eastAsia"/>
          <w:b/>
        </w:rPr>
        <w:t>{</w:t>
      </w:r>
      <w:r w:rsidRPr="003C3F47">
        <w:rPr>
          <w:rFonts w:hint="eastAsia"/>
          <w:i/>
        </w:rPr>
        <w:t>right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b/>
        </w:rPr>
        <w:t>this;}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列</w:t>
      </w:r>
      <w:r w:rsidRPr="00221B7D">
        <w:rPr>
          <w:rFonts w:hint="eastAsia"/>
        </w:rPr>
        <w:t>/</w:t>
      </w:r>
      <w:r w:rsidRPr="00221B7D">
        <w:rPr>
          <w:rFonts w:hint="eastAsia"/>
        </w:rPr>
        <w:t>行的標頭節點</w:t>
      </w:r>
    </w:p>
    <w:p w14:paraId="3725327E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els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= *</w:t>
      </w:r>
      <w:r w:rsidRPr="003C3F47">
        <w:rPr>
          <w:rFonts w:hint="eastAsia"/>
          <w:i/>
        </w:rPr>
        <w:t>t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標頭節點串列的元素節點或標頭節點</w:t>
      </w:r>
    </w:p>
    <w:p w14:paraId="290EE551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14:paraId="3B800A3A" w14:textId="77777777" w:rsidR="00EC4E84" w:rsidRPr="00221B7D" w:rsidRDefault="00EC4E84" w:rsidP="00EC4E84">
      <w:pPr>
        <w:spacing w:line="300" w:lineRule="exact"/>
        <w:ind w:leftChars="200" w:left="480"/>
      </w:pPr>
    </w:p>
    <w:p w14:paraId="3A151695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proofErr w:type="gramStart"/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{</w:t>
      </w:r>
      <w:proofErr w:type="gramEnd"/>
    </w:p>
    <w:p w14:paraId="56101EDB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proofErr w:type="spellStart"/>
      <w:r w:rsidRPr="003C3F47">
        <w:rPr>
          <w:rFonts w:hint="eastAsia"/>
          <w:i/>
        </w:rPr>
        <w:t>istream</w:t>
      </w:r>
      <w:proofErr w:type="spellEnd"/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</w:t>
      </w:r>
      <w:proofErr w:type="gramStart"/>
      <w:r w:rsidRPr="003C3F47">
        <w:rPr>
          <w:rFonts w:hint="eastAsia"/>
          <w:b/>
        </w:rPr>
        <w:t>&gt;</w:t>
      </w:r>
      <w:r w:rsidRPr="00221B7D">
        <w:rPr>
          <w:rFonts w:hint="eastAsia"/>
        </w:rPr>
        <w:t>(</w:t>
      </w:r>
      <w:proofErr w:type="spellStart"/>
      <w:proofErr w:type="gramEnd"/>
      <w:r w:rsidRPr="003C3F47">
        <w:rPr>
          <w:rFonts w:hint="eastAsia"/>
          <w:i/>
        </w:rPr>
        <w:t>istream</w:t>
      </w:r>
      <w:proofErr w:type="spellEnd"/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&amp;)</w:t>
      </w:r>
      <w:r w:rsidRPr="003C3F47">
        <w:rPr>
          <w:rFonts w:hint="eastAsia"/>
          <w:b/>
        </w:rPr>
        <w:t>;</w:t>
      </w:r>
    </w:p>
    <w:p w14:paraId="437C9166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public</w:t>
      </w:r>
      <w:r w:rsidRPr="00221B7D">
        <w:rPr>
          <w:rFonts w:hint="eastAsia"/>
        </w:rPr>
        <w:t>:</w:t>
      </w:r>
    </w:p>
    <w:p w14:paraId="1CE2C7BB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lastRenderedPageBreak/>
        <w:t xml:space="preserve">    ~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(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解構子</w:t>
      </w:r>
    </w:p>
    <w:p w14:paraId="431503F6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private</w:t>
      </w:r>
      <w:r w:rsidRPr="00221B7D">
        <w:rPr>
          <w:rFonts w:hint="eastAsia"/>
        </w:rPr>
        <w:t>:</w:t>
      </w:r>
    </w:p>
    <w:p w14:paraId="1845C298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 xml:space="preserve"> *</w:t>
      </w:r>
      <w:proofErr w:type="spellStart"/>
      <w:r w:rsidRPr="003C3F47">
        <w:rPr>
          <w:rFonts w:hint="eastAsia"/>
          <w:i/>
        </w:rPr>
        <w:t>headnode</w:t>
      </w:r>
      <w:proofErr w:type="spellEnd"/>
      <w:r w:rsidRPr="003C3F47">
        <w:rPr>
          <w:rFonts w:hint="eastAsia"/>
          <w:b/>
        </w:rPr>
        <w:t>;</w:t>
      </w:r>
    </w:p>
    <w:p w14:paraId="47470CF9" w14:textId="77777777" w:rsidR="00EC4E84" w:rsidRDefault="00EC4E84" w:rsidP="00EC4E84">
      <w:pPr>
        <w:ind w:leftChars="200" w:left="480"/>
      </w:pPr>
      <w:r w:rsidRPr="003C3F47">
        <w:rPr>
          <w:rFonts w:hint="eastAsia"/>
          <w:b/>
        </w:rPr>
        <w:t>};</w:t>
      </w:r>
    </w:p>
    <w:p w14:paraId="0BC97870" w14:textId="77777777" w:rsidR="00EC4E84" w:rsidRDefault="00EC4E84" w:rsidP="00EC4E84">
      <w:pPr>
        <w:pStyle w:val="a8"/>
        <w:ind w:leftChars="0" w:left="360"/>
      </w:pPr>
    </w:p>
    <w:p w14:paraId="4B1E1B35" w14:textId="77777777" w:rsidR="00EC4E84" w:rsidRDefault="00EC4E84" w:rsidP="00EC4E84">
      <w:pPr>
        <w:pStyle w:val="a8"/>
        <w:ind w:leftChars="0" w:left="0"/>
      </w:pPr>
      <w:r>
        <w:t>Based on this class, do the following tasks.</w:t>
      </w:r>
    </w:p>
    <w:p w14:paraId="5D0694C6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the C++ function, </w:t>
      </w:r>
      <w:r w:rsidRPr="003C3F47">
        <w:rPr>
          <w:b/>
        </w:rPr>
        <w:t>operator</w:t>
      </w:r>
      <w:proofErr w:type="gramStart"/>
      <w:r>
        <w:t>+(</w:t>
      </w:r>
      <w:proofErr w:type="gramEnd"/>
      <w:r w:rsidRPr="003C3F47">
        <w:rPr>
          <w:b/>
        </w:rPr>
        <w:t>const</w:t>
      </w:r>
      <w:r>
        <w:t xml:space="preserve">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+ b. </w:t>
      </w:r>
    </w:p>
    <w:p w14:paraId="60864592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the C++ function, </w:t>
      </w:r>
      <w:r w:rsidRPr="003C3F47">
        <w:rPr>
          <w:b/>
        </w:rPr>
        <w:t>operator</w:t>
      </w:r>
      <w:r>
        <w:t xml:space="preserve">*(const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* b.</w:t>
      </w:r>
    </w:p>
    <w:p w14:paraId="1A27E37C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the C++ function, </w:t>
      </w:r>
      <w:r w:rsidRPr="003C3F47">
        <w:rPr>
          <w:b/>
        </w:rPr>
        <w:t>operator</w:t>
      </w:r>
      <w:r>
        <w:t>&lt;</w:t>
      </w:r>
      <w:proofErr w:type="gramStart"/>
      <w:r>
        <w:t>&lt;(</w:t>
      </w:r>
      <w:proofErr w:type="gramEnd"/>
      <w:r>
        <w:t>), which outputs a sparse matrix as triples (</w:t>
      </w:r>
      <w:proofErr w:type="spellStart"/>
      <w:r>
        <w:t>i</w:t>
      </w:r>
      <w:proofErr w:type="spellEnd"/>
      <w:r>
        <w:t xml:space="preserve">, j, </w:t>
      </w:r>
      <w:proofErr w:type="spellStart"/>
      <w:r>
        <w:t>a</w:t>
      </w:r>
      <w:r w:rsidRPr="00563FE5">
        <w:rPr>
          <w:vertAlign w:val="subscript"/>
        </w:rPr>
        <w:t>ij</w:t>
      </w:r>
      <w:proofErr w:type="spellEnd"/>
      <w:r>
        <w:t xml:space="preserve">). </w:t>
      </w:r>
    </w:p>
    <w:p w14:paraId="074EBFAD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the C++ function, </w:t>
      </w:r>
      <w:proofErr w:type="gramStart"/>
      <w:r>
        <w:t>Transpose(</w:t>
      </w:r>
      <w:proofErr w:type="gramEnd"/>
      <w:r>
        <w:t>), which transpose a sparse matrix.</w:t>
      </w:r>
    </w:p>
    <w:p w14:paraId="1595AEDE" w14:textId="1945DC0C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and test a </w:t>
      </w:r>
      <w:r w:rsidRPr="009A4C12">
        <w:rPr>
          <w:b/>
        </w:rPr>
        <w:t>copy constructor</w:t>
      </w:r>
      <w:r>
        <w:t xml:space="preserve"> for sparse matrices. What is the computing time of your copy constructor?</w:t>
      </w:r>
    </w:p>
    <w:p w14:paraId="58B9C3CF" w14:textId="5F7129EC" w:rsidR="00354A78" w:rsidRDefault="00EC4E84" w:rsidP="00EC4E84">
      <w:r>
        <w:t>Write a client program (</w:t>
      </w:r>
      <w:proofErr w:type="gramStart"/>
      <w:r>
        <w:t>main(</w:t>
      </w:r>
      <w:proofErr w:type="gramEnd"/>
      <w:r>
        <w:t xml:space="preserve">)) to </w:t>
      </w:r>
      <w:r w:rsidRPr="00C00859">
        <w:rPr>
          <w:b/>
        </w:rPr>
        <w:t>demonstrate</w:t>
      </w:r>
      <w:r>
        <w:t xml:space="preserve"> those functions you developed.</w:t>
      </w:r>
    </w:p>
    <w:p w14:paraId="4BCC2E11" w14:textId="1C540C86" w:rsidR="00354A78" w:rsidRDefault="00FC459B" w:rsidP="00EC4E84">
      <w:r>
        <w:rPr>
          <w:rFonts w:hint="eastAsia"/>
        </w:rPr>
        <w:t>T</w:t>
      </w:r>
      <w:r>
        <w:t>est</w:t>
      </w:r>
      <w:r w:rsidR="00465E10">
        <w:t>1</w:t>
      </w:r>
    </w:p>
    <w:p w14:paraId="0A99706D" w14:textId="28177FC5" w:rsidR="00FC459B" w:rsidRDefault="00FC459B" w:rsidP="00EC4E84">
      <w:r>
        <w:rPr>
          <w:rFonts w:hint="eastAsia"/>
          <w:noProof/>
        </w:rPr>
        <w:drawing>
          <wp:inline distT="0" distB="0" distL="0" distR="0" wp14:anchorId="4341376B" wp14:editId="7B43C291">
            <wp:extent cx="5274310" cy="3898265"/>
            <wp:effectExtent l="0" t="0" r="2540" b="698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6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98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lastRenderedPageBreak/>
        <w:drawing>
          <wp:inline distT="0" distB="0" distL="0" distR="0" wp14:anchorId="24DC3B4F" wp14:editId="5798E521">
            <wp:extent cx="5274310" cy="3956050"/>
            <wp:effectExtent l="0" t="0" r="2540" b="635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圖片 7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8D6004" w14:textId="52A93CD0" w:rsidR="00465E10" w:rsidRDefault="00465E10" w:rsidP="00EC4E84"/>
    <w:p w14:paraId="418EDCB7" w14:textId="77777777" w:rsidR="00465E10" w:rsidRDefault="00465E10" w:rsidP="00EC4E84"/>
    <w:p w14:paraId="350F9591" w14:textId="42166043" w:rsidR="00FC459B" w:rsidRDefault="00FC459B" w:rsidP="00EC4E84">
      <w:r>
        <w:rPr>
          <w:rFonts w:hint="eastAsia"/>
        </w:rPr>
        <w:t>T</w:t>
      </w:r>
      <w:r>
        <w:t>est2</w:t>
      </w:r>
    </w:p>
    <w:p w14:paraId="6F77BE42" w14:textId="007C9435" w:rsidR="00FC459B" w:rsidRDefault="00FC459B" w:rsidP="00EC4E84">
      <w:r>
        <w:rPr>
          <w:rFonts w:hint="eastAsia"/>
          <w:noProof/>
        </w:rPr>
        <w:lastRenderedPageBreak/>
        <w:drawing>
          <wp:inline distT="0" distB="0" distL="0" distR="0" wp14:anchorId="6A282059" wp14:editId="1B40A53A">
            <wp:extent cx="5179206" cy="4559300"/>
            <wp:effectExtent l="0" t="0" r="254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8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4188" cy="4563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4E5998" w14:textId="0AE16234" w:rsidR="00FC459B" w:rsidRPr="00EC4E84" w:rsidRDefault="00FC459B" w:rsidP="00EC4E84">
      <w:r>
        <w:rPr>
          <w:rFonts w:hint="eastAsia"/>
          <w:noProof/>
        </w:rPr>
        <w:drawing>
          <wp:inline distT="0" distB="0" distL="0" distR="0" wp14:anchorId="03810A82" wp14:editId="386D8EE8">
            <wp:extent cx="5188217" cy="3664138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8217" cy="3664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C459B" w:rsidRPr="00EC4E84" w:rsidSect="006D700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E05E0C6" w14:textId="77777777" w:rsidR="0059449C" w:rsidRDefault="0059449C" w:rsidP="00D74875">
      <w:pPr>
        <w:spacing w:line="240" w:lineRule="auto"/>
      </w:pPr>
      <w:r>
        <w:separator/>
      </w:r>
    </w:p>
  </w:endnote>
  <w:endnote w:type="continuationSeparator" w:id="0">
    <w:p w14:paraId="5DF7EA9C" w14:textId="77777777" w:rsidR="0059449C" w:rsidRDefault="0059449C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B8A6DD" w14:textId="77777777" w:rsidR="0059449C" w:rsidRDefault="0059449C" w:rsidP="00D74875">
      <w:pPr>
        <w:spacing w:line="240" w:lineRule="auto"/>
      </w:pPr>
      <w:r>
        <w:separator/>
      </w:r>
    </w:p>
  </w:footnote>
  <w:footnote w:type="continuationSeparator" w:id="0">
    <w:p w14:paraId="01224883" w14:textId="77777777" w:rsidR="0059449C" w:rsidRDefault="0059449C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24E235A8"/>
    <w:multiLevelType w:val="hybridMultilevel"/>
    <w:tmpl w:val="A83E06D0"/>
    <w:lvl w:ilvl="0" w:tplc="784A1FD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29BF323C"/>
    <w:multiLevelType w:val="hybridMultilevel"/>
    <w:tmpl w:val="B37E85E8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2EA410F4"/>
    <w:multiLevelType w:val="hybridMultilevel"/>
    <w:tmpl w:val="899208A0"/>
    <w:lvl w:ilvl="0" w:tplc="5EF0B4E6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432C2E8B"/>
    <w:multiLevelType w:val="hybridMultilevel"/>
    <w:tmpl w:val="0E2AA5B6"/>
    <w:lvl w:ilvl="0" w:tplc="44781752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55833C97"/>
    <w:multiLevelType w:val="hybridMultilevel"/>
    <w:tmpl w:val="562AE4C2"/>
    <w:lvl w:ilvl="0" w:tplc="C1824346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AA5316D"/>
    <w:multiLevelType w:val="hybridMultilevel"/>
    <w:tmpl w:val="E134398A"/>
    <w:lvl w:ilvl="0" w:tplc="7F4CFA8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6118202D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0" w15:restartNumberingAfterBreak="0">
    <w:nsid w:val="67F43C6B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6C710B6B"/>
    <w:multiLevelType w:val="hybridMultilevel"/>
    <w:tmpl w:val="AFD6553E"/>
    <w:lvl w:ilvl="0" w:tplc="520AC4F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2"/>
  </w:num>
  <w:num w:numId="2">
    <w:abstractNumId w:val="5"/>
  </w:num>
  <w:num w:numId="3">
    <w:abstractNumId w:val="0"/>
  </w:num>
  <w:num w:numId="4">
    <w:abstractNumId w:val="3"/>
  </w:num>
  <w:num w:numId="5">
    <w:abstractNumId w:val="4"/>
  </w:num>
  <w:num w:numId="6">
    <w:abstractNumId w:val="6"/>
  </w:num>
  <w:num w:numId="7">
    <w:abstractNumId w:val="7"/>
  </w:num>
  <w:num w:numId="8">
    <w:abstractNumId w:val="9"/>
  </w:num>
  <w:num w:numId="9">
    <w:abstractNumId w:val="10"/>
  </w:num>
  <w:num w:numId="10">
    <w:abstractNumId w:val="1"/>
  </w:num>
  <w:num w:numId="11">
    <w:abstractNumId w:val="2"/>
  </w:num>
  <w:num w:numId="12">
    <w:abstractNumId w:val="8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7613D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0650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417C"/>
    <w:rsid w:val="00124413"/>
    <w:rsid w:val="0012571C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CAD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C6EFB"/>
    <w:rsid w:val="001D5B33"/>
    <w:rsid w:val="001D6DA8"/>
    <w:rsid w:val="001E1A04"/>
    <w:rsid w:val="001E3D22"/>
    <w:rsid w:val="001E4452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268A2"/>
    <w:rsid w:val="00234965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5712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277B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227"/>
    <w:rsid w:val="00340570"/>
    <w:rsid w:val="00340E18"/>
    <w:rsid w:val="00342ECD"/>
    <w:rsid w:val="00344856"/>
    <w:rsid w:val="00344A96"/>
    <w:rsid w:val="00351825"/>
    <w:rsid w:val="00354713"/>
    <w:rsid w:val="00354A78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643D"/>
    <w:rsid w:val="003C1BE6"/>
    <w:rsid w:val="003C3697"/>
    <w:rsid w:val="003C7E2F"/>
    <w:rsid w:val="003D20A1"/>
    <w:rsid w:val="003D2FCB"/>
    <w:rsid w:val="003D3EF3"/>
    <w:rsid w:val="003D52BD"/>
    <w:rsid w:val="003D5B25"/>
    <w:rsid w:val="003D5E01"/>
    <w:rsid w:val="003D720A"/>
    <w:rsid w:val="003E1D6C"/>
    <w:rsid w:val="003E2903"/>
    <w:rsid w:val="003E4E97"/>
    <w:rsid w:val="003E62C7"/>
    <w:rsid w:val="003F0E2B"/>
    <w:rsid w:val="003F17ED"/>
    <w:rsid w:val="003F577F"/>
    <w:rsid w:val="003F6AEC"/>
    <w:rsid w:val="004023B1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627E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5E10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C3F7C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49C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1C6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14E0A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30"/>
    <w:rsid w:val="0067269A"/>
    <w:rsid w:val="00672C49"/>
    <w:rsid w:val="00673510"/>
    <w:rsid w:val="00673723"/>
    <w:rsid w:val="00674491"/>
    <w:rsid w:val="006768A9"/>
    <w:rsid w:val="00683FA3"/>
    <w:rsid w:val="006853AB"/>
    <w:rsid w:val="00691E62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14EB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1F7"/>
    <w:rsid w:val="00732A38"/>
    <w:rsid w:val="00733943"/>
    <w:rsid w:val="00733A11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3008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00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594"/>
    <w:rsid w:val="007E6636"/>
    <w:rsid w:val="007F40CB"/>
    <w:rsid w:val="007F5E59"/>
    <w:rsid w:val="007F65FD"/>
    <w:rsid w:val="00807830"/>
    <w:rsid w:val="008104AC"/>
    <w:rsid w:val="00810814"/>
    <w:rsid w:val="00812907"/>
    <w:rsid w:val="00812C85"/>
    <w:rsid w:val="00814D41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3309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4C8B"/>
    <w:rsid w:val="00995235"/>
    <w:rsid w:val="009A3221"/>
    <w:rsid w:val="009A3A1C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D4361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669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59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14A9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4AFE"/>
    <w:rsid w:val="00B051CC"/>
    <w:rsid w:val="00B05315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192"/>
    <w:rsid w:val="00B52433"/>
    <w:rsid w:val="00B62138"/>
    <w:rsid w:val="00B64204"/>
    <w:rsid w:val="00B6588A"/>
    <w:rsid w:val="00B65954"/>
    <w:rsid w:val="00B666A9"/>
    <w:rsid w:val="00B677FD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2E"/>
    <w:rsid w:val="00C01FB9"/>
    <w:rsid w:val="00C01FCF"/>
    <w:rsid w:val="00C038A2"/>
    <w:rsid w:val="00C03DB1"/>
    <w:rsid w:val="00C04EA8"/>
    <w:rsid w:val="00C07ED1"/>
    <w:rsid w:val="00C10EF4"/>
    <w:rsid w:val="00C12838"/>
    <w:rsid w:val="00C12A08"/>
    <w:rsid w:val="00C12CCF"/>
    <w:rsid w:val="00C13138"/>
    <w:rsid w:val="00C13D20"/>
    <w:rsid w:val="00C179D3"/>
    <w:rsid w:val="00C25934"/>
    <w:rsid w:val="00C25A4B"/>
    <w:rsid w:val="00C26580"/>
    <w:rsid w:val="00C26E85"/>
    <w:rsid w:val="00C27462"/>
    <w:rsid w:val="00C30982"/>
    <w:rsid w:val="00C32052"/>
    <w:rsid w:val="00C3720B"/>
    <w:rsid w:val="00C37BF4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545E1"/>
    <w:rsid w:val="00C60C9E"/>
    <w:rsid w:val="00C623F3"/>
    <w:rsid w:val="00C638D3"/>
    <w:rsid w:val="00C6544D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ABA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4CA0"/>
    <w:rsid w:val="00D84F98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6D3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65FE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4B6A"/>
    <w:rsid w:val="00E75933"/>
    <w:rsid w:val="00E76C8A"/>
    <w:rsid w:val="00E8046A"/>
    <w:rsid w:val="00E80602"/>
    <w:rsid w:val="00E83248"/>
    <w:rsid w:val="00E87862"/>
    <w:rsid w:val="00E879FA"/>
    <w:rsid w:val="00E9283C"/>
    <w:rsid w:val="00E97090"/>
    <w:rsid w:val="00EA0B91"/>
    <w:rsid w:val="00EA1033"/>
    <w:rsid w:val="00EA245D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C4E84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3D94"/>
    <w:rsid w:val="00EF44A8"/>
    <w:rsid w:val="00F0201A"/>
    <w:rsid w:val="00F041A8"/>
    <w:rsid w:val="00F077D3"/>
    <w:rsid w:val="00F1078F"/>
    <w:rsid w:val="00F14EE5"/>
    <w:rsid w:val="00F15661"/>
    <w:rsid w:val="00F15AB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1446"/>
    <w:rsid w:val="00F546ED"/>
    <w:rsid w:val="00F56015"/>
    <w:rsid w:val="00F566C7"/>
    <w:rsid w:val="00F57E61"/>
    <w:rsid w:val="00F60AD0"/>
    <w:rsid w:val="00F6578C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459B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50BD02"/>
  <w15:docId w15:val="{4F76D4A0-8DE8-47B3-B831-CA3348C63C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rsid w:val="00EC4E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731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14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3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oleObject" Target="embeddings/Microsoft_Visio_2003-2010___2.vsd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5</TotalTime>
  <Pages>9</Pages>
  <Words>961</Words>
  <Characters>5479</Characters>
  <Application>Microsoft Office Word</Application>
  <DocSecurity>0</DocSecurity>
  <Lines>45</Lines>
  <Paragraphs>12</Paragraphs>
  <ScaleCrop>false</ScaleCrop>
  <Company/>
  <LinksUpToDate>false</LinksUpToDate>
  <CharactersWithSpaces>6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</dc:creator>
  <cp:keywords/>
  <dc:description/>
  <cp:lastModifiedBy>郭郁翔</cp:lastModifiedBy>
  <cp:revision>8</cp:revision>
  <dcterms:created xsi:type="dcterms:W3CDTF">2023-03-27T03:29:00Z</dcterms:created>
  <dcterms:modified xsi:type="dcterms:W3CDTF">2023-05-18T20:57:00Z</dcterms:modified>
</cp:coreProperties>
</file>